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693101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 xml:space="preserve">AMILIA  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ghitung Percepatan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Mulai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Deklarasi, jarak, waktu, kecepatan, percepatan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jarak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waktu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jarak dengan waktu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kecepatan dengan waktu</w:t>
      </w:r>
    </w:p>
    <w:p w:rsidR="00F31018" w:rsidRPr="00693101" w:rsidRDefault="00693101" w:rsidP="00693101">
      <w:pPr>
        <w:pStyle w:val="ListParagraph"/>
        <w:numPr>
          <w:ilvl w:val="0"/>
          <w:numId w:val="48"/>
        </w:numPr>
        <w:ind w:hanging="294"/>
        <w:jc w:val="both"/>
        <w:rPr>
          <w:rFonts w:ascii="Times New Roman" w:hAnsi="Times New Roman"/>
          <w:color w:val="000000" w:themeColor="text1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78FAB6DC" wp14:editId="45460890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:rsidTr="009A5D3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:rsidTr="007612C2">
        <w:tc>
          <w:tcPr>
            <w:tcW w:w="3381" w:type="dxa"/>
          </w:tcPr>
          <w:p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, jarak, waktu, kecepatan, percepatan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jarak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waktu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jarak dengan waktu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kecepatan dengan waktu</w:t>
            </w:r>
          </w:p>
          <w:p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</w:tc>
        <w:tc>
          <w:tcPr>
            <w:tcW w:w="3985" w:type="dxa"/>
          </w:tcPr>
          <w:p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235" w:type="dxa"/>
          </w:tcPr>
          <w:p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:rsidR="00630CFB" w:rsidRPr="00630CFB" w:rsidRDefault="009175F0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004844B" wp14:editId="654C794B">
            <wp:extent cx="7477125" cy="54864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7477125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:rsidR="00630CFB" w:rsidRDefault="00630CFB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09396D39" wp14:editId="576F24BD">
            <wp:extent cx="3457575" cy="2000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234666" w:rsidRPr="00896285" w:rsidRDefault="00234666" w:rsidP="0023466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CAB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234666" w:rsidRPr="001A7ECF" w:rsidRDefault="00234666" w:rsidP="0023466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Pr="00162BF0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entukan nilai terbesar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ulai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asukkan angka1, angka2, dan angka3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Asumsikan terbesar adalah angka1 untuk awal.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angka1 lebih besar dari terbesar maka terbesar adalah angka1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tidak, apakah angka2 lebih besar dari terbesar, Jika ya maka terbesar sama dengan angka2;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tidak maka terbesar sama dengan angka3.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Selesai</w:t>
      </w: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</w:pPr>
      <w:r>
        <w:object w:dxaOrig="9840" w:dyaOrig="7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77.25pt" o:ole="">
            <v:imagedata r:id="rId9" o:title=""/>
          </v:shape>
          <o:OLEObject Type="Embed" ProgID="Visio.Drawing.15" ShapeID="_x0000_i1025" DrawAspect="Content" ObjectID="_1784838101" r:id="rId10"/>
        </w:object>
      </w:r>
    </w:p>
    <w:p w:rsidR="00D027CE" w:rsidRDefault="00D027CE" w:rsidP="00234666">
      <w:pPr>
        <w:spacing w:after="0" w:line="240" w:lineRule="auto"/>
        <w:jc w:val="both"/>
      </w:pPr>
    </w:p>
    <w:p w:rsidR="00D027CE" w:rsidRDefault="00D027CE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lastRenderedPageBreak/>
        <w:drawing>
          <wp:inline distT="0" distB="0" distL="0" distR="0" wp14:anchorId="184E8EE6" wp14:editId="18CCD650">
            <wp:extent cx="3868463" cy="436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190" cy="4366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666" w:rsidRDefault="00234666" w:rsidP="0023466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234666" w:rsidRDefault="00234666" w:rsidP="00234666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234666" w:rsidRPr="0081616D" w:rsidRDefault="00234666" w:rsidP="00234666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15876" w:type="dxa"/>
        <w:tblLook w:val="04A0" w:firstRow="1" w:lastRow="0" w:firstColumn="1" w:lastColumn="0" w:noHBand="0" w:noVBand="1"/>
      </w:tblPr>
      <w:tblGrid>
        <w:gridCol w:w="3969"/>
        <w:gridCol w:w="3969"/>
        <w:gridCol w:w="3969"/>
        <w:gridCol w:w="3969"/>
      </w:tblGrid>
      <w:tr w:rsidR="00234666" w:rsidRPr="005659D6" w:rsidTr="00234666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234666" w:rsidRPr="00B20E80" w:rsidTr="00234666">
        <w:tc>
          <w:tcPr>
            <w:tcW w:w="3969" w:type="dxa"/>
          </w:tcPr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 angka1, angka2, dan angka3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 terbesar adalah angka1 untuk awal.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angka1 lebih besar dari terbesar maka terbesar adalah angka1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tidak, apakah angka2 lebih besar dari terbesar, Jika ya maka terbesar sama dengan angka2;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tidak maka terbesar sama dengan angka3.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ulai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maka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angka2 &gt;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api jika tidak, maka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Ang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 ditemukan adalah 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</w:p>
        </w:tc>
        <w:tc>
          <w:tcPr>
            <w:tcW w:w="3969" w:type="dxa"/>
          </w:tcPr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Print “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Angka terbesar :” +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8;</w:t>
            </w:r>
          </w:p>
          <w:p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2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3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erbesar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f (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&gt;$terbesar){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erbesar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 else if ($angka2&gt;$terbesar){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erbesar=$angka2;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lse{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erbesar=$angka3;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“bilangan terbesar adalah =”.$terbesar;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9175F0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6C39F5C8" wp14:editId="781E7D6C">
            <wp:extent cx="9304020" cy="6106795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304020" cy="610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666" w:rsidRPr="007F2348" w:rsidRDefault="009175F0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534FBFF9" wp14:editId="70FE1026">
            <wp:extent cx="2600325" cy="13811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11602A" w:rsidRPr="0081616D" w:rsidRDefault="0011602A" w:rsidP="0011602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Pr="00896285" w:rsidRDefault="001A7ECF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UL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/ ITERATION</w:t>
      </w:r>
    </w:p>
    <w:p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693101" w:rsidRPr="00572AA7" w:rsidRDefault="00693101" w:rsidP="0069310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: Perulangan Angka 1-100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variabel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dengan nilai 1.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perulangan selama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kurang dari atau sama dengan 100:</w:t>
      </w:r>
    </w:p>
    <w:p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nilai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perulangan.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Default="00FC4E98" w:rsidP="00C95419">
      <w:pPr>
        <w:rPr>
          <w:rFonts w:ascii="Arial" w:hAnsi="Arial" w:cs="Arial"/>
          <w:b/>
          <w:color w:val="000000" w:themeColor="text1"/>
          <w:sz w:val="36"/>
        </w:rPr>
      </w:pPr>
      <w:r w:rsidRPr="00FC4E98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>
            <wp:extent cx="2428875" cy="3898132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350" cy="391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419" w:rsidRDefault="00C95419" w:rsidP="00C95419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95419" w:rsidRPr="0081616D" w:rsidRDefault="00C95419" w:rsidP="00C95419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Default="00C95419" w:rsidP="00C95419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3969"/>
        <w:gridCol w:w="4957"/>
        <w:gridCol w:w="5387"/>
      </w:tblGrid>
      <w:tr w:rsidR="00693101" w:rsidRPr="005659D6" w:rsidTr="007612C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:rsidR="00693101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693101" w:rsidRPr="00B20E80" w:rsidTr="007612C2">
        <w:tc>
          <w:tcPr>
            <w:tcW w:w="3969" w:type="dxa"/>
          </w:tcPr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</w:p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variabel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ngan nilai 1.</w:t>
            </w:r>
          </w:p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erulangan selama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urang dari atau sama dengan 100:</w:t>
            </w:r>
          </w:p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ilai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pada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erulangan.</w:t>
            </w:r>
          </w:p>
          <w:p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693101" w:rsidRPr="00B20E80" w:rsidRDefault="00693101" w:rsidP="007612C2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Deklarasi variabel: a, b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nilai: a, b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gt;= b”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 langkah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else //lainnya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lt; b” </w:t>
            </w:r>
          </w:p>
          <w:p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957" w:type="dxa"/>
          </w:tcPr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:rsidR="00693101" w:rsidRPr="00B20E80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693101" w:rsidRDefault="00D54C40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</w:t>
            </w:r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0; $i++) </w:t>
            </w:r>
          </w:p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   echo $i . "</w:t>
            </w:r>
            <w:r w:rsidR="00D54C40">
              <w:rPr>
                <w:rFonts w:ascii="Consolas" w:eastAsia="Times New Roman" w:hAnsi="Consolas" w:cs="Consolas"/>
                <w:color w:val="000000" w:themeColor="text1"/>
              </w:rPr>
              <w:t>nama saya Ahmadi Musli</w:t>
            </w: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br&gt;";</w:t>
            </w:r>
          </w:p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693101" w:rsidRPr="00B20E80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:rsidR="005659D6" w:rsidRDefault="005659D6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7013BD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72119108" wp14:editId="6044B40E">
            <wp:extent cx="9286875" cy="45434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2868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C40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A3B3381" wp14:editId="0364B362">
            <wp:extent cx="3562350" cy="31051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013BD" w:rsidRDefault="007013BD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38C687E" wp14:editId="5C792DF2">
            <wp:extent cx="9220200" cy="448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202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7013BD" w:rsidRPr="007F2348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46684E47" wp14:editId="21C7F08C">
            <wp:extent cx="9525000" cy="47339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5250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13BD" w:rsidRPr="007F2348" w:rsidSect="006F69EC">
      <w:pgSz w:w="20160" w:h="12240" w:orient="landscape" w:code="5"/>
      <w:pgMar w:top="850" w:right="426" w:bottom="1440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1"/>
  </w:num>
  <w:num w:numId="5">
    <w:abstractNumId w:val="0"/>
  </w:num>
  <w:num w:numId="6">
    <w:abstractNumId w:val="47"/>
    <w:lvlOverride w:ilvl="0">
      <w:startOverride w:val="3"/>
    </w:lvlOverride>
  </w:num>
  <w:num w:numId="7">
    <w:abstractNumId w:val="6"/>
  </w:num>
  <w:num w:numId="8">
    <w:abstractNumId w:val="38"/>
  </w:num>
  <w:num w:numId="9">
    <w:abstractNumId w:val="36"/>
  </w:num>
  <w:num w:numId="10">
    <w:abstractNumId w:val="42"/>
  </w:num>
  <w:num w:numId="11">
    <w:abstractNumId w:val="46"/>
  </w:num>
  <w:num w:numId="12">
    <w:abstractNumId w:val="18"/>
  </w:num>
  <w:num w:numId="13">
    <w:abstractNumId w:val="3"/>
  </w:num>
  <w:num w:numId="14">
    <w:abstractNumId w:val="23"/>
  </w:num>
  <w:num w:numId="15">
    <w:abstractNumId w:val="25"/>
  </w:num>
  <w:num w:numId="16">
    <w:abstractNumId w:val="19"/>
  </w:num>
  <w:num w:numId="17">
    <w:abstractNumId w:val="5"/>
  </w:num>
  <w:num w:numId="18">
    <w:abstractNumId w:val="7"/>
  </w:num>
  <w:num w:numId="19">
    <w:abstractNumId w:val="28"/>
  </w:num>
  <w:num w:numId="20">
    <w:abstractNumId w:val="34"/>
  </w:num>
  <w:num w:numId="21">
    <w:abstractNumId w:val="39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3"/>
  </w:num>
  <w:num w:numId="29">
    <w:abstractNumId w:val="35"/>
  </w:num>
  <w:num w:numId="30">
    <w:abstractNumId w:val="44"/>
  </w:num>
  <w:num w:numId="31">
    <w:abstractNumId w:val="45"/>
  </w:num>
  <w:num w:numId="32">
    <w:abstractNumId w:val="29"/>
  </w:num>
  <w:num w:numId="33">
    <w:abstractNumId w:val="11"/>
  </w:num>
  <w:num w:numId="34">
    <w:abstractNumId w:val="40"/>
  </w:num>
  <w:num w:numId="35">
    <w:abstractNumId w:val="20"/>
  </w:num>
  <w:num w:numId="36">
    <w:abstractNumId w:val="26"/>
  </w:num>
  <w:num w:numId="37">
    <w:abstractNumId w:val="21"/>
  </w:num>
  <w:num w:numId="38">
    <w:abstractNumId w:val="1"/>
  </w:num>
  <w:num w:numId="39">
    <w:abstractNumId w:val="14"/>
  </w:num>
  <w:num w:numId="40">
    <w:abstractNumId w:val="37"/>
  </w:num>
  <w:num w:numId="41">
    <w:abstractNumId w:val="32"/>
  </w:num>
  <w:num w:numId="42">
    <w:abstractNumId w:val="31"/>
  </w:num>
  <w:num w:numId="43">
    <w:abstractNumId w:val="30"/>
  </w:num>
  <w:num w:numId="44">
    <w:abstractNumId w:val="4"/>
  </w:num>
  <w:num w:numId="45">
    <w:abstractNumId w:val="24"/>
  </w:num>
  <w:num w:numId="46">
    <w:abstractNumId w:val="43"/>
  </w:num>
  <w:num w:numId="47">
    <w:abstractNumId w:val="22"/>
  </w:num>
  <w:num w:numId="4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C7028"/>
    <w:rsid w:val="00405A05"/>
    <w:rsid w:val="0041326C"/>
    <w:rsid w:val="00416FA2"/>
    <w:rsid w:val="00497C76"/>
    <w:rsid w:val="004B25A8"/>
    <w:rsid w:val="004D2DC9"/>
    <w:rsid w:val="004E2CE0"/>
    <w:rsid w:val="004E5F71"/>
    <w:rsid w:val="004E719F"/>
    <w:rsid w:val="00553391"/>
    <w:rsid w:val="005659D6"/>
    <w:rsid w:val="00572AA7"/>
    <w:rsid w:val="00594CAB"/>
    <w:rsid w:val="00630CFB"/>
    <w:rsid w:val="0064075F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90819"/>
    <w:rsid w:val="008909A8"/>
    <w:rsid w:val="00896285"/>
    <w:rsid w:val="00901B0A"/>
    <w:rsid w:val="00902FDB"/>
    <w:rsid w:val="0091533A"/>
    <w:rsid w:val="009175F0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B7004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6842"/>
    <w:rsid w:val="00B3776A"/>
    <w:rsid w:val="00B551C1"/>
    <w:rsid w:val="00B66A82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E548E"/>
    <w:rsid w:val="00CE67A9"/>
    <w:rsid w:val="00CF3EEB"/>
    <w:rsid w:val="00D027CE"/>
    <w:rsid w:val="00D32EB3"/>
    <w:rsid w:val="00D457FD"/>
    <w:rsid w:val="00D54C40"/>
    <w:rsid w:val="00D80E2C"/>
    <w:rsid w:val="00D8403E"/>
    <w:rsid w:val="00D85248"/>
    <w:rsid w:val="00D91594"/>
    <w:rsid w:val="00E23B71"/>
    <w:rsid w:val="00E30C8C"/>
    <w:rsid w:val="00E3425E"/>
    <w:rsid w:val="00E36286"/>
    <w:rsid w:val="00E7623F"/>
    <w:rsid w:val="00E83412"/>
    <w:rsid w:val="00E86017"/>
    <w:rsid w:val="00E879AD"/>
    <w:rsid w:val="00EB53CF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16</Pages>
  <Words>530</Words>
  <Characters>302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BANG MUSLIM</cp:lastModifiedBy>
  <cp:revision>9</cp:revision>
  <dcterms:created xsi:type="dcterms:W3CDTF">2023-07-27T01:42:00Z</dcterms:created>
  <dcterms:modified xsi:type="dcterms:W3CDTF">2024-08-10T16:35:00Z</dcterms:modified>
</cp:coreProperties>
</file>